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5E39A6" w14:textId="77777777" w:rsidR="000D47D5" w:rsidRPr="006D7D73" w:rsidRDefault="000D47D5" w:rsidP="0033044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765"/>
        <w:gridCol w:w="1080"/>
        <w:gridCol w:w="1118"/>
        <w:gridCol w:w="1296"/>
      </w:tblGrid>
      <w:tr w:rsidR="000D47D5" w:rsidRPr="006D7D73" w14:paraId="19FB0058" w14:textId="77777777" w:rsidTr="005C42BB">
        <w:trPr>
          <w:jc w:val="center"/>
        </w:trPr>
        <w:tc>
          <w:tcPr>
            <w:tcW w:w="706" w:type="pct"/>
            <w:vAlign w:val="center"/>
          </w:tcPr>
          <w:p w14:paraId="53D685C5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_Toc92798077"/>
        <w:bookmarkStart w:id="1" w:name="逾期未註冊處理作業"/>
        <w:tc>
          <w:tcPr>
            <w:tcW w:w="2484" w:type="pct"/>
            <w:vAlign w:val="center"/>
          </w:tcPr>
          <w:p w14:paraId="67D6C90E" w14:textId="77777777" w:rsidR="000D47D5" w:rsidRPr="006D7D73" w:rsidRDefault="000D47D5" w:rsidP="004406D4">
            <w:pPr>
              <w:pStyle w:val="31"/>
            </w:pPr>
            <w:r w:rsidRPr="006D7D73">
              <w:rPr>
                <w:kern w:val="0"/>
              </w:rPr>
              <w:fldChar w:fldCharType="begin"/>
            </w:r>
            <w:r w:rsidRPr="006D7D73">
              <w:rPr>
                <w:kern w:val="0"/>
              </w:rPr>
              <w:instrText xml:space="preserve"> </w:instrText>
            </w:r>
            <w:r w:rsidRPr="006D7D73">
              <w:rPr>
                <w:rFonts w:hint="eastAsia"/>
                <w:kern w:val="0"/>
              </w:rPr>
              <w:instrText xml:space="preserve">HYPERLINK </w:instrText>
            </w:r>
            <w:r w:rsidRPr="006D7D73">
              <w:rPr>
                <w:kern w:val="0"/>
              </w:rPr>
              <w:instrText xml:space="preserve"> \l "</w:instrText>
            </w:r>
            <w:r w:rsidRPr="006D7D73">
              <w:rPr>
                <w:rFonts w:hint="eastAsia"/>
                <w:kern w:val="0"/>
              </w:rPr>
              <w:instrText>教務處</w:instrText>
            </w:r>
            <w:r w:rsidRPr="006D7D73">
              <w:rPr>
                <w:kern w:val="0"/>
              </w:rPr>
              <w:instrText xml:space="preserve">" </w:instrText>
            </w:r>
            <w:r w:rsidRPr="006D7D73">
              <w:rPr>
                <w:kern w:val="0"/>
              </w:rPr>
              <w:fldChar w:fldCharType="separate"/>
            </w:r>
            <w:bookmarkStart w:id="2" w:name="_Toc99130083"/>
            <w:r w:rsidRPr="006D7D73">
              <w:rPr>
                <w:rStyle w:val="a3"/>
                <w:rFonts w:hint="eastAsia"/>
                <w:kern w:val="0"/>
              </w:rPr>
              <w:t>1110-023</w:t>
            </w:r>
            <w:bookmarkStart w:id="3" w:name="逾期未註冊退學"/>
            <w:r w:rsidRPr="006D7D73">
              <w:rPr>
                <w:rStyle w:val="a3"/>
                <w:rFonts w:hint="eastAsia"/>
              </w:rPr>
              <w:t>逾期未註冊</w:t>
            </w:r>
            <w:bookmarkEnd w:id="0"/>
            <w:bookmarkEnd w:id="3"/>
            <w:r w:rsidRPr="006D7D73">
              <w:rPr>
                <w:rStyle w:val="a3"/>
                <w:rFonts w:hint="eastAsia"/>
              </w:rPr>
              <w:t>處</w:t>
            </w:r>
            <w:r w:rsidRPr="006D7D73">
              <w:rPr>
                <w:rStyle w:val="a3"/>
              </w:rPr>
              <w:t>理作業</w:t>
            </w:r>
            <w:bookmarkEnd w:id="1"/>
            <w:bookmarkEnd w:id="2"/>
            <w:r w:rsidRPr="006D7D73">
              <w:rPr>
                <w:kern w:val="0"/>
              </w:rPr>
              <w:fldChar w:fldCharType="end"/>
            </w:r>
          </w:p>
        </w:tc>
        <w:tc>
          <w:tcPr>
            <w:tcW w:w="566" w:type="pct"/>
            <w:vAlign w:val="center"/>
          </w:tcPr>
          <w:p w14:paraId="35EC0CE8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4" w:type="pct"/>
            <w:gridSpan w:val="2"/>
            <w:vAlign w:val="center"/>
          </w:tcPr>
          <w:p w14:paraId="3BB7EC8F" w14:textId="77777777" w:rsidR="000D47D5" w:rsidRPr="006D7D73" w:rsidRDefault="000D47D5" w:rsidP="00E5601A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0D47D5" w:rsidRPr="006D7D73" w14:paraId="7E14783C" w14:textId="77777777" w:rsidTr="005C42BB">
        <w:trPr>
          <w:jc w:val="center"/>
        </w:trPr>
        <w:tc>
          <w:tcPr>
            <w:tcW w:w="706" w:type="pct"/>
            <w:vAlign w:val="center"/>
          </w:tcPr>
          <w:p w14:paraId="4D48F401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4" w:type="pct"/>
            <w:vAlign w:val="center"/>
          </w:tcPr>
          <w:p w14:paraId="02C5A182" w14:textId="77777777" w:rsidR="000D47D5" w:rsidRPr="006D7D73" w:rsidRDefault="000D47D5" w:rsidP="00E5601A">
            <w:pPr>
              <w:spacing w:before="100" w:beforeAutospacing="1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6" w:type="pct"/>
            <w:vAlign w:val="center"/>
          </w:tcPr>
          <w:p w14:paraId="72D1B537" w14:textId="77777777" w:rsidR="000D47D5" w:rsidRPr="006D7D73" w:rsidRDefault="000D47D5" w:rsidP="00E5601A">
            <w:pPr>
              <w:spacing w:line="0" w:lineRule="atLeast"/>
              <w:ind w:leftChars="-6" w:rightChars="-9" w:right="-22" w:hangingChars="5" w:hanging="14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6" w:type="pct"/>
            <w:vAlign w:val="center"/>
          </w:tcPr>
          <w:p w14:paraId="7221F9A3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14:paraId="1C72E052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D47D5" w:rsidRPr="006D7D73" w14:paraId="1161B6A0" w14:textId="77777777" w:rsidTr="005C42BB">
        <w:trPr>
          <w:jc w:val="center"/>
        </w:trPr>
        <w:tc>
          <w:tcPr>
            <w:tcW w:w="706" w:type="pct"/>
            <w:vAlign w:val="center"/>
          </w:tcPr>
          <w:p w14:paraId="72559CD1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84" w:type="pct"/>
            <w:vAlign w:val="center"/>
          </w:tcPr>
          <w:p w14:paraId="596DE40D" w14:textId="77777777" w:rsidR="000D47D5" w:rsidRPr="006D7D73" w:rsidRDefault="000D47D5" w:rsidP="00E5601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14:paraId="67D2B6BD" w14:textId="77777777" w:rsidR="000D47D5" w:rsidRPr="006D7D73" w:rsidRDefault="000D47D5" w:rsidP="00E5601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。</w:t>
            </w:r>
          </w:p>
          <w:p w14:paraId="19B95FB5" w14:textId="77777777" w:rsidR="000D47D5" w:rsidRPr="006D7D73" w:rsidRDefault="000D47D5" w:rsidP="00E5601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6" w:type="pct"/>
            <w:vAlign w:val="center"/>
          </w:tcPr>
          <w:p w14:paraId="77995D92" w14:textId="77777777" w:rsidR="000D47D5" w:rsidRPr="006D7D73" w:rsidRDefault="000D47D5" w:rsidP="00E5601A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6.11月</w:t>
            </w:r>
          </w:p>
        </w:tc>
        <w:tc>
          <w:tcPr>
            <w:tcW w:w="586" w:type="pct"/>
            <w:vAlign w:val="center"/>
          </w:tcPr>
          <w:p w14:paraId="51A79A6E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658" w:type="pct"/>
            <w:vAlign w:val="center"/>
          </w:tcPr>
          <w:p w14:paraId="25DC597C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D47D5" w:rsidRPr="006D7D73" w14:paraId="49F87FC2" w14:textId="77777777" w:rsidTr="005C42BB">
        <w:trPr>
          <w:jc w:val="center"/>
        </w:trPr>
        <w:tc>
          <w:tcPr>
            <w:tcW w:w="706" w:type="pct"/>
            <w:vAlign w:val="center"/>
          </w:tcPr>
          <w:p w14:paraId="6CA7E406" w14:textId="77777777" w:rsidR="000D47D5" w:rsidRPr="006D7D73" w:rsidRDefault="000D47D5" w:rsidP="005C42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84" w:type="pct"/>
            <w:vAlign w:val="center"/>
          </w:tcPr>
          <w:p w14:paraId="7FE3BA74" w14:textId="77777777" w:rsidR="000D47D5" w:rsidRPr="006D7D73" w:rsidRDefault="000D47D5" w:rsidP="000D47D5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訂原因:依實際作業進行修正</w:t>
            </w:r>
          </w:p>
          <w:p w14:paraId="5E74F324" w14:textId="77777777" w:rsidR="000D47D5" w:rsidRPr="006D7D73" w:rsidRDefault="000D47D5" w:rsidP="000D47D5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47A0A7C9" w14:textId="77777777" w:rsidR="000D47D5" w:rsidRPr="006D7D73" w:rsidRDefault="000D47D5" w:rsidP="000D47D5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改文件名稱為「逾期未註冊處理作業」。</w:t>
            </w:r>
          </w:p>
          <w:p w14:paraId="79519F96" w14:textId="77777777" w:rsidR="000D47D5" w:rsidRPr="006D7D73" w:rsidRDefault="000D47D5" w:rsidP="000D47D5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流程圖修改，並調整流程順序。</w:t>
            </w:r>
            <w:r w:rsidRPr="006D7D73">
              <w:rPr>
                <w:rFonts w:ascii="標楷體" w:eastAsia="標楷體" w:hAnsi="標楷體"/>
              </w:rPr>
              <w:br/>
            </w:r>
            <w:r w:rsidRPr="006D7D73">
              <w:rPr>
                <w:rFonts w:ascii="標楷體" w:eastAsia="標楷體" w:hAnsi="標楷體" w:hint="eastAsia"/>
              </w:rPr>
              <w:t>將勒退公文提前作業，以達提醒之效果。</w:t>
            </w:r>
          </w:p>
          <w:p w14:paraId="4B6427F7" w14:textId="77777777" w:rsidR="000D47D5" w:rsidRPr="006D7D73" w:rsidRDefault="000D47D5" w:rsidP="000D47D5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作業程序修改2</w:t>
            </w:r>
            <w:r w:rsidRPr="006D7D73">
              <w:rPr>
                <w:rFonts w:ascii="標楷體" w:eastAsia="標楷體" w:hAnsi="標楷體"/>
              </w:rPr>
              <w:t>.1~2.4</w:t>
            </w:r>
            <w:r w:rsidRPr="006D7D73">
              <w:rPr>
                <w:rFonts w:ascii="標楷體" w:eastAsia="標楷體" w:hAnsi="標楷體" w:hint="eastAsia"/>
              </w:rPr>
              <w:t>，並修條序。</w:t>
            </w:r>
          </w:p>
          <w:p w14:paraId="5C5E0CEA" w14:textId="77777777" w:rsidR="000D47D5" w:rsidRPr="006D7D73" w:rsidRDefault="000D47D5" w:rsidP="000D47D5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控制重點:修3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1，增3</w:t>
            </w:r>
            <w:r w:rsidRPr="006D7D73">
              <w:rPr>
                <w:rFonts w:ascii="標楷體" w:eastAsia="標楷體" w:hAnsi="標楷體"/>
              </w:rPr>
              <w:t>.2</w:t>
            </w:r>
            <w:r w:rsidRPr="006D7D73">
              <w:rPr>
                <w:rFonts w:ascii="標楷體" w:eastAsia="標楷體" w:hAnsi="標楷體" w:hint="eastAsia"/>
              </w:rPr>
              <w:t>，並修條序。</w:t>
            </w:r>
          </w:p>
        </w:tc>
        <w:tc>
          <w:tcPr>
            <w:tcW w:w="566" w:type="pct"/>
            <w:vAlign w:val="center"/>
          </w:tcPr>
          <w:p w14:paraId="1F225336" w14:textId="77777777" w:rsidR="000D47D5" w:rsidRPr="006D7D73" w:rsidRDefault="000D47D5" w:rsidP="005C42BB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  <w:r w:rsidRPr="006D7D73">
              <w:rPr>
                <w:rFonts w:ascii="標楷體" w:eastAsia="標楷體" w:hAnsi="標楷體"/>
              </w:rPr>
              <w:t>11.1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86" w:type="pct"/>
            <w:vAlign w:val="center"/>
          </w:tcPr>
          <w:p w14:paraId="02DF0F2B" w14:textId="77777777" w:rsidR="000D47D5" w:rsidRPr="006D7D73" w:rsidRDefault="000D47D5" w:rsidP="005C42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658" w:type="pct"/>
            <w:vAlign w:val="center"/>
          </w:tcPr>
          <w:p w14:paraId="4255A236" w14:textId="77777777" w:rsidR="000D47D5" w:rsidRPr="006D7D73" w:rsidRDefault="000D47D5" w:rsidP="005C42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6A3CD74C" w14:textId="77777777" w:rsidR="000D47D5" w:rsidRPr="006D7D73" w:rsidRDefault="000D47D5" w:rsidP="005C42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14:paraId="3B1C5BBF" w14:textId="77777777" w:rsidR="000D47D5" w:rsidRPr="006D7D73" w:rsidRDefault="000D47D5" w:rsidP="005C42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5D4A195B" w14:textId="77777777" w:rsidR="000D47D5" w:rsidRPr="006D7D73" w:rsidRDefault="000D47D5" w:rsidP="00330441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EBB96C4" w14:textId="77777777" w:rsidR="000D47D5" w:rsidRPr="006D7D73" w:rsidRDefault="000D47D5" w:rsidP="00330441">
      <w:pPr>
        <w:autoSpaceDE w:val="0"/>
        <w:autoSpaceDN w:val="0"/>
        <w:adjustRightInd w:val="0"/>
        <w:spacing w:line="287" w:lineRule="auto"/>
        <w:rPr>
          <w:rFonts w:ascii="標楷體" w:eastAsia="標楷體" w:hAnsi="標楷體"/>
          <w:sz w:val="28"/>
          <w:szCs w:val="28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CA30E3D" wp14:editId="56660B75">
                <wp:simplePos x="0" y="0"/>
                <wp:positionH relativeFrom="column">
                  <wp:posOffset>426593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500" name="文字方塊 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816BAA2" w14:textId="77777777" w:rsidR="000D47D5" w:rsidRPr="008F3C5D" w:rsidRDefault="000D47D5" w:rsidP="0033044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2B02ADAC" w14:textId="77777777" w:rsidR="000D47D5" w:rsidRPr="00A07CB8" w:rsidRDefault="000D47D5" w:rsidP="00330441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CA30E3D" id="_x0000_t202" coordsize="21600,21600" o:spt="202" path="m,l,21600r21600,l21600,xe">
                <v:stroke joinstyle="miter"/>
                <v:path gradientshapeok="t" o:connecttype="rect"/>
              </v:shapetype>
              <v:shape id="文字方塊 500" o:spid="_x0000_s1026" type="#_x0000_t202" style="position:absolute;margin-left:335.9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" fillcolor="white [3201]" stroked="f" strokeweight="1pt">
                <v:textbox>
                  <w:txbxContent>
                    <w:p w14:paraId="4816BAA2" w14:textId="77777777" w:rsidR="000D47D5" w:rsidRPr="008F3C5D" w:rsidRDefault="000D47D5" w:rsidP="0033044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14:paraId="2B02ADAC" w14:textId="77777777" w:rsidR="000D47D5" w:rsidRPr="00A07CB8" w:rsidRDefault="000D47D5" w:rsidP="00330441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  <w:sz w:val="28"/>
          <w:szCs w:val="28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0"/>
        <w:gridCol w:w="1793"/>
        <w:gridCol w:w="1213"/>
        <w:gridCol w:w="1268"/>
        <w:gridCol w:w="1002"/>
      </w:tblGrid>
      <w:tr w:rsidR="000D47D5" w:rsidRPr="006D7D73" w14:paraId="2A4BCB6E" w14:textId="77777777" w:rsidTr="009137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7D93CDD1" w14:textId="77777777" w:rsidR="000D47D5" w:rsidRPr="006D7D73" w:rsidRDefault="000D47D5" w:rsidP="00E5601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D47D5" w:rsidRPr="006D7D73" w14:paraId="39F6CA2A" w14:textId="77777777" w:rsidTr="00913790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14:paraId="38C80238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14:paraId="6C09EE37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shd w:val="clear" w:color="auto" w:fill="auto"/>
            <w:vAlign w:val="center"/>
          </w:tcPr>
          <w:p w14:paraId="5404A5F2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shd w:val="clear" w:color="auto" w:fill="auto"/>
            <w:vAlign w:val="center"/>
          </w:tcPr>
          <w:p w14:paraId="515F1964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85E016C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3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14:paraId="59695BE2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D47D5" w:rsidRPr="006D7D73" w14:paraId="0A7CD34D" w14:textId="77777777" w:rsidTr="00913790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14:paraId="4BB677A9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逾期未註冊處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理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32197665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15DFDF07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2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487BDD51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2E65B18" w14:textId="77777777" w:rsidR="000D47D5" w:rsidRPr="006D7D73" w:rsidRDefault="000D47D5" w:rsidP="004613E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13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6A418C6C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6FB4E9DE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71C2E8F1" w14:textId="77777777" w:rsidR="000D47D5" w:rsidRPr="006D7D73" w:rsidRDefault="000D47D5" w:rsidP="00330441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D6F59B0" w14:textId="77777777" w:rsidR="000D47D5" w:rsidRPr="006D7D73" w:rsidRDefault="000D47D5" w:rsidP="00330441">
      <w:pPr>
        <w:spacing w:before="100" w:beforeAutospacing="1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1.流程圖：</w:t>
      </w:r>
    </w:p>
    <w:p w14:paraId="13D0A3C2" w14:textId="77777777" w:rsidR="000D47D5" w:rsidRPr="006D7D73" w:rsidRDefault="000D47D5" w:rsidP="00EF25CC">
      <w:pPr>
        <w:ind w:leftChars="-59" w:hangingChars="59" w:hanging="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875" w:dyaOrig="14910" w14:anchorId="23D264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pt;height:539pt" o:ole="">
            <v:imagedata r:id="rId5" o:title=""/>
          </v:shape>
          <o:OLEObject Type="Embed" ProgID="Visio.Drawing.15" ShapeID="_x0000_i1025" DrawAspect="Content" ObjectID="_1710893423" r:id="rId6"/>
        </w:object>
      </w:r>
    </w:p>
    <w:p w14:paraId="462715C1" w14:textId="77777777" w:rsidR="000D47D5" w:rsidRPr="006D7D73" w:rsidRDefault="000D47D5" w:rsidP="00330441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2"/>
        <w:gridCol w:w="1793"/>
        <w:gridCol w:w="1213"/>
        <w:gridCol w:w="1268"/>
        <w:gridCol w:w="1160"/>
      </w:tblGrid>
      <w:tr w:rsidR="000D47D5" w:rsidRPr="006D7D73" w14:paraId="46483643" w14:textId="77777777" w:rsidTr="009137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647A6381" w14:textId="77777777" w:rsidR="000D47D5" w:rsidRPr="006D7D73" w:rsidRDefault="000D47D5" w:rsidP="00E5601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D47D5" w:rsidRPr="006D7D73" w14:paraId="5C06192D" w14:textId="77777777" w:rsidTr="00913790">
        <w:trPr>
          <w:jc w:val="center"/>
        </w:trPr>
        <w:tc>
          <w:tcPr>
            <w:tcW w:w="221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14:paraId="5B567F7B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14:paraId="2065750A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shd w:val="clear" w:color="auto" w:fill="auto"/>
            <w:vAlign w:val="center"/>
          </w:tcPr>
          <w:p w14:paraId="6F47D4ED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shd w:val="clear" w:color="auto" w:fill="auto"/>
            <w:vAlign w:val="center"/>
          </w:tcPr>
          <w:p w14:paraId="31C06F33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E76CEF8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14:paraId="6EEED8F5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D47D5" w:rsidRPr="006D7D73" w14:paraId="49C86F5F" w14:textId="77777777" w:rsidTr="00913790">
        <w:trPr>
          <w:trHeight w:val="663"/>
          <w:jc w:val="center"/>
        </w:trPr>
        <w:tc>
          <w:tcPr>
            <w:tcW w:w="221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14:paraId="7100BC05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逾期未註冊處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理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443A0281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007EDDEB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2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1E1425B0" w14:textId="77777777" w:rsidR="000D47D5" w:rsidRPr="006D7D73" w:rsidRDefault="000D47D5" w:rsidP="004613E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5F695F4" w14:textId="77777777" w:rsidR="000D47D5" w:rsidRPr="006D7D73" w:rsidRDefault="000D47D5" w:rsidP="004613E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5FE3556B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2F50CCAA" w14:textId="77777777" w:rsidR="000D47D5" w:rsidRPr="006D7D73" w:rsidRDefault="000D47D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96572A5" w14:textId="77777777" w:rsidR="000D47D5" w:rsidRPr="006D7D73" w:rsidRDefault="000D47D5" w:rsidP="00330441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3EBE355" w14:textId="77777777" w:rsidR="000D47D5" w:rsidRPr="006D7D73" w:rsidRDefault="000D47D5" w:rsidP="0095000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/>
          <w:b/>
        </w:rPr>
        <w:t>2.</w:t>
      </w:r>
      <w:r w:rsidRPr="006D7D73">
        <w:rPr>
          <w:rFonts w:ascii="標楷體" w:eastAsia="標楷體" w:hAnsi="標楷體"/>
          <w:b/>
          <w:bCs/>
        </w:rPr>
        <w:t>作業程序：</w:t>
      </w:r>
    </w:p>
    <w:p w14:paraId="7B7D00FA" w14:textId="77777777" w:rsidR="000D47D5" w:rsidRPr="006D7D73" w:rsidRDefault="000D47D5" w:rsidP="0095000D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1.查驗學生</w:t>
      </w:r>
      <w:r w:rsidRPr="006D7D73">
        <w:rPr>
          <w:rFonts w:ascii="標楷體" w:eastAsia="標楷體" w:hAnsi="標楷體" w:hint="eastAsia"/>
        </w:rPr>
        <w:t>是否於規定期限內已註冊繳費</w:t>
      </w:r>
      <w:r w:rsidRPr="006D7D73">
        <w:rPr>
          <w:rFonts w:ascii="標楷體" w:eastAsia="標楷體" w:hAnsi="標楷體"/>
        </w:rPr>
        <w:t>，</w:t>
      </w:r>
      <w:r w:rsidRPr="006D7D73">
        <w:rPr>
          <w:rFonts w:ascii="標楷體" w:eastAsia="標楷體" w:hAnsi="標楷體" w:hint="eastAsia"/>
        </w:rPr>
        <w:t>已繳費者於學生證蓋</w:t>
      </w:r>
      <w:r w:rsidRPr="006D7D73">
        <w:rPr>
          <w:rFonts w:ascii="標楷體" w:eastAsia="標楷體" w:hAnsi="標楷體"/>
        </w:rPr>
        <w:t>當學期註冊章。</w:t>
      </w:r>
    </w:p>
    <w:p w14:paraId="059B7381" w14:textId="77777777" w:rsidR="000D47D5" w:rsidRPr="006D7D73" w:rsidRDefault="000D47D5" w:rsidP="0095000D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2.</w:t>
      </w:r>
      <w:r w:rsidRPr="006D7D73">
        <w:rPr>
          <w:rFonts w:ascii="標楷體" w:eastAsia="標楷體" w:hAnsi="標楷體" w:hint="eastAsia"/>
        </w:rPr>
        <w:t>由會計室提供逾期未註冊名單，並請</w:t>
      </w:r>
      <w:r w:rsidRPr="006D7D73">
        <w:rPr>
          <w:rFonts w:ascii="標楷體" w:eastAsia="標楷體" w:hAnsi="標楷體"/>
        </w:rPr>
        <w:t>學系瞭解學生</w:t>
      </w:r>
      <w:r w:rsidRPr="006D7D73">
        <w:rPr>
          <w:rFonts w:ascii="標楷體" w:eastAsia="標楷體" w:hAnsi="標楷體" w:hint="eastAsia"/>
        </w:rPr>
        <w:t>逾期未註冊繳費狀況並回報</w:t>
      </w:r>
      <w:r w:rsidRPr="006D7D73">
        <w:rPr>
          <w:rFonts w:ascii="標楷體" w:eastAsia="標楷體" w:hAnsi="標楷體"/>
        </w:rPr>
        <w:t>。</w:t>
      </w:r>
    </w:p>
    <w:p w14:paraId="37AAD8EE" w14:textId="77777777" w:rsidR="000D47D5" w:rsidRPr="006D7D73" w:rsidRDefault="000D47D5" w:rsidP="0095000D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3.</w:t>
      </w:r>
      <w:r w:rsidRPr="006D7D73">
        <w:rPr>
          <w:rFonts w:ascii="標楷體" w:eastAsia="標楷體" w:hAnsi="標楷體" w:hint="eastAsia"/>
        </w:rPr>
        <w:t>於開學後兩週內啟動逾期未註冊勒退作業，發函提醒學生註冊繳費，</w:t>
      </w:r>
      <w:r w:rsidRPr="006D7D73">
        <w:rPr>
          <w:rFonts w:ascii="標楷體" w:eastAsia="標楷體" w:hAnsi="標楷體"/>
        </w:rPr>
        <w:t>。</w:t>
      </w:r>
    </w:p>
    <w:p w14:paraId="3050FDBA" w14:textId="77777777" w:rsidR="000D47D5" w:rsidRPr="006D7D73" w:rsidRDefault="000D47D5" w:rsidP="0095000D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</w:t>
      </w:r>
      <w:r w:rsidRPr="006D7D73">
        <w:rPr>
          <w:rFonts w:ascii="標楷體" w:eastAsia="標楷體" w:hAnsi="標楷體"/>
        </w:rPr>
        <w:t>.4學生逾期未註冊</w:t>
      </w:r>
      <w:r w:rsidRPr="006D7D73">
        <w:rPr>
          <w:rFonts w:ascii="標楷體" w:eastAsia="標楷體" w:hAnsi="標楷體" w:hint="eastAsia"/>
        </w:rPr>
        <w:t>且</w:t>
      </w:r>
      <w:r w:rsidRPr="006D7D73">
        <w:rPr>
          <w:rFonts w:ascii="標楷體" w:eastAsia="標楷體" w:hAnsi="標楷體"/>
        </w:rPr>
        <w:t>未於</w:t>
      </w:r>
      <w:r w:rsidRPr="006D7D73">
        <w:rPr>
          <w:rFonts w:ascii="標楷體" w:eastAsia="標楷體" w:hAnsi="標楷體" w:hint="eastAsia"/>
        </w:rPr>
        <w:t>開學後</w:t>
      </w:r>
      <w:r w:rsidRPr="006D7D73">
        <w:rPr>
          <w:rFonts w:ascii="標楷體" w:eastAsia="標楷體" w:hAnsi="標楷體"/>
        </w:rPr>
        <w:t>一個月內請准休學者</w:t>
      </w:r>
      <w:r w:rsidRPr="006D7D73">
        <w:rPr>
          <w:rFonts w:ascii="標楷體" w:eastAsia="標楷體" w:hAnsi="標楷體" w:hint="eastAsia"/>
        </w:rPr>
        <w:t>，</w:t>
      </w:r>
      <w:r w:rsidRPr="006D7D73">
        <w:rPr>
          <w:rFonts w:ascii="標楷體" w:eastAsia="標楷體" w:hAnsi="標楷體"/>
        </w:rPr>
        <w:t>進行退學處理程序。</w:t>
      </w:r>
    </w:p>
    <w:p w14:paraId="2E228530" w14:textId="77777777" w:rsidR="000D47D5" w:rsidRPr="006D7D73" w:rsidRDefault="000D47D5" w:rsidP="0095000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/>
          <w:b/>
        </w:rPr>
        <w:t>3.控制重點：</w:t>
      </w:r>
    </w:p>
    <w:p w14:paraId="7D5C5A40" w14:textId="77777777" w:rsidR="000D47D5" w:rsidRPr="006D7D73" w:rsidRDefault="000D47D5" w:rsidP="0095000D">
      <w:pPr>
        <w:ind w:leftChars="100" w:left="720" w:hangingChars="200" w:hanging="480"/>
        <w:rPr>
          <w:rFonts w:ascii="標楷體" w:eastAsia="標楷體" w:hAnsi="標楷體"/>
          <w:dstrike/>
        </w:rPr>
      </w:pPr>
      <w:r w:rsidRPr="006D7D73">
        <w:rPr>
          <w:rFonts w:ascii="標楷體" w:eastAsia="標楷體" w:hAnsi="標楷體"/>
        </w:rPr>
        <w:t>3.1.</w:t>
      </w:r>
      <w:r w:rsidRPr="006D7D73">
        <w:rPr>
          <w:rFonts w:ascii="標楷體" w:eastAsia="標楷體" w:hAnsi="標楷體" w:hint="eastAsia"/>
        </w:rPr>
        <w:t>檢核是否於開學後兩週內就逾期未註冊者啟動勒退作業</w:t>
      </w:r>
      <w:r w:rsidRPr="006D7D73">
        <w:rPr>
          <w:rFonts w:ascii="標楷體" w:eastAsia="標楷體" w:hAnsi="標楷體"/>
        </w:rPr>
        <w:t>。</w:t>
      </w:r>
    </w:p>
    <w:p w14:paraId="5AFF44F5" w14:textId="77777777" w:rsidR="000D47D5" w:rsidRPr="006D7D73" w:rsidRDefault="000D47D5" w:rsidP="0095000D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</w:t>
      </w:r>
      <w:r w:rsidRPr="006D7D73">
        <w:rPr>
          <w:rFonts w:ascii="標楷體" w:eastAsia="標楷體" w:hAnsi="標楷體"/>
        </w:rPr>
        <w:t xml:space="preserve">.2 </w:t>
      </w:r>
      <w:r w:rsidRPr="006D7D73">
        <w:rPr>
          <w:rFonts w:ascii="標楷體" w:eastAsia="標楷體" w:hAnsi="標楷體" w:hint="eastAsia"/>
        </w:rPr>
        <w:t>檢核</w:t>
      </w:r>
      <w:r w:rsidRPr="006D7D73">
        <w:rPr>
          <w:rFonts w:ascii="標楷體" w:eastAsia="標楷體" w:hAnsi="標楷體"/>
        </w:rPr>
        <w:t>逾期未註冊</w:t>
      </w:r>
      <w:r w:rsidRPr="006D7D73">
        <w:rPr>
          <w:rFonts w:ascii="標楷體" w:eastAsia="標楷體" w:hAnsi="標楷體" w:hint="eastAsia"/>
        </w:rPr>
        <w:t>且</w:t>
      </w:r>
      <w:r w:rsidRPr="006D7D73">
        <w:rPr>
          <w:rFonts w:ascii="標楷體" w:eastAsia="標楷體" w:hAnsi="標楷體"/>
        </w:rPr>
        <w:t>未於</w:t>
      </w:r>
      <w:r w:rsidRPr="006D7D73">
        <w:rPr>
          <w:rFonts w:ascii="標楷體" w:eastAsia="標楷體" w:hAnsi="標楷體" w:hint="eastAsia"/>
        </w:rPr>
        <w:t>開學後</w:t>
      </w:r>
      <w:r w:rsidRPr="006D7D73">
        <w:rPr>
          <w:rFonts w:ascii="標楷體" w:eastAsia="標楷體" w:hAnsi="標楷體"/>
        </w:rPr>
        <w:t>一個月內請准休學者</w:t>
      </w:r>
      <w:r w:rsidRPr="006D7D73">
        <w:rPr>
          <w:rFonts w:ascii="標楷體" w:eastAsia="標楷體" w:hAnsi="標楷體" w:hint="eastAsia"/>
        </w:rPr>
        <w:t>，是否變更學籍狀態為退學</w:t>
      </w:r>
      <w:r w:rsidRPr="006D7D73">
        <w:rPr>
          <w:rFonts w:ascii="標楷體" w:eastAsia="標楷體" w:hAnsi="標楷體"/>
        </w:rPr>
        <w:t>。</w:t>
      </w:r>
    </w:p>
    <w:p w14:paraId="0E0540A6" w14:textId="77777777" w:rsidR="000D47D5" w:rsidRPr="006D7D73" w:rsidRDefault="000D47D5" w:rsidP="0095000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/>
          <w:b/>
        </w:rPr>
        <w:t>4.使用表單：</w:t>
      </w:r>
    </w:p>
    <w:p w14:paraId="7A8DEB61" w14:textId="77777777" w:rsidR="000D47D5" w:rsidRPr="006D7D73" w:rsidRDefault="000D47D5" w:rsidP="0095000D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無。</w:t>
      </w:r>
    </w:p>
    <w:p w14:paraId="318BE897" w14:textId="77777777" w:rsidR="000D47D5" w:rsidRPr="006D7D73" w:rsidRDefault="000D47D5" w:rsidP="0095000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/>
          <w:b/>
        </w:rPr>
        <w:t>5.依據及相關文件：</w:t>
      </w:r>
    </w:p>
    <w:p w14:paraId="5F66C88A" w14:textId="77777777" w:rsidR="000D47D5" w:rsidRPr="006D7D73" w:rsidRDefault="000D47D5" w:rsidP="0095000D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5.1.佛光大學學則。</w:t>
      </w:r>
    </w:p>
    <w:p w14:paraId="05282E41" w14:textId="77777777" w:rsidR="000D47D5" w:rsidRPr="006D7D73" w:rsidRDefault="000D47D5" w:rsidP="00330441">
      <w:pPr>
        <w:ind w:leftChars="100" w:left="720" w:hangingChars="200" w:hanging="480"/>
        <w:rPr>
          <w:rFonts w:ascii="標楷體" w:eastAsia="標楷體" w:hAnsi="標楷體"/>
        </w:rPr>
      </w:pPr>
    </w:p>
    <w:p w14:paraId="7183181A" w14:textId="77777777" w:rsidR="000D47D5" w:rsidRDefault="000D47D5" w:rsidP="00330441">
      <w:pPr>
        <w:widowControl/>
        <w:jc w:val="center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/>
        </w:rPr>
        <w:br w:type="page"/>
      </w:r>
    </w:p>
    <w:p w14:paraId="4D4088E4" w14:textId="77777777" w:rsidR="000D47D5" w:rsidRDefault="000D47D5" w:rsidP="00913790">
      <w:pPr>
        <w:sectPr w:rsidR="000D47D5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3FD07EF3" w14:textId="77777777" w:rsidR="003219FB" w:rsidRDefault="003219FB"/>
    <w:sectPr w:rsidR="003219FB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num w:numId="1" w16cid:durableId="1780833035">
    <w:abstractNumId w:val="0"/>
  </w:num>
  <w:num w:numId="2" w16cid:durableId="186162207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47D5"/>
    <w:rsid w:val="000D47D5"/>
    <w:rsid w:val="003219FB"/>
    <w:rsid w:val="00AB36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DF50A7A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D47D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D47D5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0D47D5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0D47D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D47D5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0D47D5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344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39</Words>
  <Characters>794</Characters>
  <Application>Microsoft Office Word</Application>
  <DocSecurity>0</DocSecurity>
  <Lines>6</Lines>
  <Paragraphs>1</Paragraphs>
  <ScaleCrop>false</ScaleCrop>
  <Company/>
  <LinksUpToDate>false</LinksUpToDate>
  <CharactersWithSpaces>9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24:00Z</dcterms:modified>
</cp:coreProperties>
</file>